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61E1" w:rsidRPr="001B2BD9" w:rsidRDefault="001B2BD9" w:rsidP="001B2BD9">
      <w:pPr>
        <w:jc w:val="center"/>
      </w:pPr>
      <w:r>
        <w:object w:dxaOrig="19905" w:dyaOrig="17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2.75pt;height:549pt" o:ole="">
            <v:imagedata r:id="rId4" o:title=""/>
          </v:shape>
          <o:OLEObject Type="Embed" ProgID="Visio.Drawing.15" ShapeID="_x0000_i1025" DrawAspect="Content" ObjectID="_1522878815" r:id="rId5"/>
        </w:object>
      </w:r>
      <w:bookmarkStart w:id="0" w:name="_GoBack"/>
      <w:bookmarkEnd w:id="0"/>
    </w:p>
    <w:sectPr w:rsidR="001561E1" w:rsidRPr="001B2BD9" w:rsidSect="00F05D22">
      <w:pgSz w:w="16838" w:h="11906" w:orient="landscape"/>
      <w:pgMar w:top="568" w:right="1134" w:bottom="850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692C"/>
    <w:rsid w:val="001561E1"/>
    <w:rsid w:val="001B2BD9"/>
    <w:rsid w:val="00BD692C"/>
    <w:rsid w:val="00F05D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50C91B-152C-4474-982F-DDA4BA9C3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05D2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05D2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Шушарина</dc:creator>
  <cp:keywords/>
  <dc:description/>
  <cp:lastModifiedBy>Анастасия Шушарина</cp:lastModifiedBy>
  <cp:revision>4</cp:revision>
  <cp:lastPrinted>2016-03-26T04:56:00Z</cp:lastPrinted>
  <dcterms:created xsi:type="dcterms:W3CDTF">2016-03-26T04:54:00Z</dcterms:created>
  <dcterms:modified xsi:type="dcterms:W3CDTF">2016-04-22T20:07:00Z</dcterms:modified>
</cp:coreProperties>
</file>